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rPr>
          <w:bCs/>
          <w:sz w:val="21"/>
          <w:szCs w:val="21"/>
          <w:highlight w:val="none"/>
        </w:rPr>
        <w:object>
          <v:shape id="_x0000_i1025" o:spt="75" type="#_x0000_t75" style="height:232.65pt;width:41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GJkYTVhNDg3MzY5MGNmZTgzY2JhNWQzZTlmMDIxNjMifQ=="/>
  </w:docVars>
  <w:rsids>
    <w:rsidRoot w:val="00000000"/>
    <w:rsid w:val="72FC60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autoRedefine/>
    <w:semiHidden/>
    <w:qFormat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13T17:09:30Z</dcterms:created>
  <dc:creator>44629</dc:creator>
  <cp:lastModifiedBy>                     </cp:lastModifiedBy>
  <dcterms:modified xsi:type="dcterms:W3CDTF">2024-01-13T17:09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9FB426D642514FA5B88C6E19FC59D0A8_12</vt:lpwstr>
  </property>
</Properties>
</file>